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66121"/>
    <a:srgbClr val="4B8F1D"/>
    <a:srgbClr val="305322"/>
    <a:srgbClr val="9E418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>
        <p:scale>
          <a:sx n="75" d="100"/>
          <a:sy n="75" d="100"/>
        </p:scale>
        <p:origin x="-186" y="21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29BD26-8EAA-4AE0-8744-257D400DFB68}" type="datetimeFigureOut">
              <a:rPr lang="es-AR" smtClean="0"/>
              <a:t>29/11/2023</a:t>
            </a:fld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651657-417B-4D94-A1AA-C6E75BB6E096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77990263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29BD26-8EAA-4AE0-8744-257D400DFB68}" type="datetimeFigureOut">
              <a:rPr lang="es-AR" smtClean="0"/>
              <a:t>29/11/2023</a:t>
            </a:fld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651657-417B-4D94-A1AA-C6E75BB6E096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68747302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29BD26-8EAA-4AE0-8744-257D400DFB68}" type="datetimeFigureOut">
              <a:rPr lang="es-AR" smtClean="0"/>
              <a:t>29/11/2023</a:t>
            </a:fld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651657-417B-4D94-A1AA-C6E75BB6E096}" type="slidenum">
              <a:rPr lang="es-AR" smtClean="0"/>
              <a:t>‹Nº›</a:t>
            </a:fld>
            <a:endParaRPr lang="es-AR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321321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29BD26-8EAA-4AE0-8744-257D400DFB68}" type="datetimeFigureOut">
              <a:rPr lang="es-AR" smtClean="0"/>
              <a:t>29/11/2023</a:t>
            </a:fld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651657-417B-4D94-A1AA-C6E75BB6E096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54395100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r la 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29BD26-8EAA-4AE0-8744-257D400DFB68}" type="datetimeFigureOut">
              <a:rPr lang="es-AR" smtClean="0"/>
              <a:t>29/11/2023</a:t>
            </a:fld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651657-417B-4D94-A1AA-C6E75BB6E096}" type="slidenum">
              <a:rPr lang="es-AR" smtClean="0"/>
              <a:t>‹Nº›</a:t>
            </a:fld>
            <a:endParaRPr lang="es-AR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74541650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ro o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29BD26-8EAA-4AE0-8744-257D400DFB68}" type="datetimeFigureOut">
              <a:rPr lang="es-AR" smtClean="0"/>
              <a:t>29/11/2023</a:t>
            </a:fld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651657-417B-4D94-A1AA-C6E75BB6E096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80223830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29BD26-8EAA-4AE0-8744-257D400DFB68}" type="datetimeFigureOut">
              <a:rPr lang="es-AR" smtClean="0"/>
              <a:t>29/11/2023</a:t>
            </a:fld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651657-417B-4D94-A1AA-C6E75BB6E096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39927633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29BD26-8EAA-4AE0-8744-257D400DFB68}" type="datetimeFigureOut">
              <a:rPr lang="es-AR" smtClean="0"/>
              <a:t>29/11/2023</a:t>
            </a:fld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651657-417B-4D94-A1AA-C6E75BB6E096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8725837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29BD26-8EAA-4AE0-8744-257D400DFB68}" type="datetimeFigureOut">
              <a:rPr lang="es-AR" smtClean="0"/>
              <a:t>29/11/2023</a:t>
            </a:fld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651657-417B-4D94-A1AA-C6E75BB6E096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428274663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29BD26-8EAA-4AE0-8744-257D400DFB68}" type="datetimeFigureOut">
              <a:rPr lang="es-AR" smtClean="0"/>
              <a:t>29/11/2023</a:t>
            </a:fld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651657-417B-4D94-A1AA-C6E75BB6E096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0134628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29BD26-8EAA-4AE0-8744-257D400DFB68}" type="datetimeFigureOut">
              <a:rPr lang="es-AR" smtClean="0"/>
              <a:t>29/11/2023</a:t>
            </a:fld>
            <a:endParaRPr lang="es-A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651657-417B-4D94-A1AA-C6E75BB6E096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71733089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29BD26-8EAA-4AE0-8744-257D400DFB68}" type="datetimeFigureOut">
              <a:rPr lang="es-AR" smtClean="0"/>
              <a:t>29/11/2023</a:t>
            </a:fld>
            <a:endParaRPr lang="es-A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651657-417B-4D94-A1AA-C6E75BB6E096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38541213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29BD26-8EAA-4AE0-8744-257D400DFB68}" type="datetimeFigureOut">
              <a:rPr lang="es-AR" smtClean="0"/>
              <a:t>29/11/2023</a:t>
            </a:fld>
            <a:endParaRPr lang="es-A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651657-417B-4D94-A1AA-C6E75BB6E096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40005554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29BD26-8EAA-4AE0-8744-257D400DFB68}" type="datetimeFigureOut">
              <a:rPr lang="es-AR" smtClean="0"/>
              <a:t>29/11/2023</a:t>
            </a:fld>
            <a:endParaRPr lang="es-A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651657-417B-4D94-A1AA-C6E75BB6E096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9328630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29BD26-8EAA-4AE0-8744-257D400DFB68}" type="datetimeFigureOut">
              <a:rPr lang="es-AR" smtClean="0"/>
              <a:t>29/11/2023</a:t>
            </a:fld>
            <a:endParaRPr lang="es-A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651657-417B-4D94-A1AA-C6E75BB6E096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6753006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29BD26-8EAA-4AE0-8744-257D400DFB68}" type="datetimeFigureOut">
              <a:rPr lang="es-AR" smtClean="0"/>
              <a:t>29/11/2023</a:t>
            </a:fld>
            <a:endParaRPr lang="es-A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651657-417B-4D94-A1AA-C6E75BB6E096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2689549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C29BD26-8EAA-4AE0-8744-257D400DFB68}" type="datetimeFigureOut">
              <a:rPr lang="es-AR" smtClean="0"/>
              <a:t>29/11/2023</a:t>
            </a:fld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26651657-417B-4D94-A1AA-C6E75BB6E096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6954477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7" Type="http://schemas.openxmlformats.org/officeDocument/2006/relationships/image" Target="../media/image4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emf"/><Relationship Id="rId5" Type="http://schemas.openxmlformats.org/officeDocument/2006/relationships/package" Target="../embeddings/Microsoft_Visio_Drawing.vsdx"/><Relationship Id="rId4" Type="http://schemas.openxmlformats.org/officeDocument/2006/relationships/image" Target="../media/image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1">
            <a:extLst>
              <a:ext uri="{FF2B5EF4-FFF2-40B4-BE49-F238E27FC236}">
                <a16:creationId xmlns:a16="http://schemas.microsoft.com/office/drawing/2014/main" id="{C0BF1123-461B-2129-FB24-BC3AC977BDD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08740" y="1192836"/>
            <a:ext cx="3987892" cy="593272"/>
          </a:xfr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noAutofit/>
          </a:bodyPr>
          <a:lstStyle/>
          <a:p>
            <a:pPr algn="l"/>
            <a:r>
              <a:rPr lang="es-419" sz="3200" dirty="0">
                <a:solidFill>
                  <a:srgbClr val="366121"/>
                </a:solidFill>
              </a:rPr>
              <a:t>Análisis Funcional de la aplicación Contactos de: </a:t>
            </a:r>
            <a:endParaRPr lang="es-AR" sz="3200" dirty="0">
              <a:solidFill>
                <a:srgbClr val="366121"/>
              </a:solidFill>
            </a:endParaRPr>
          </a:p>
        </p:txBody>
      </p:sp>
      <p:sp>
        <p:nvSpPr>
          <p:cNvPr id="6" name="CuadroTexto 5">
            <a:extLst>
              <a:ext uri="{FF2B5EF4-FFF2-40B4-BE49-F238E27FC236}">
                <a16:creationId xmlns:a16="http://schemas.microsoft.com/office/drawing/2014/main" id="{CBE18AB8-27C5-8EAC-5917-8BC0454AC56B}"/>
              </a:ext>
            </a:extLst>
          </p:cNvPr>
          <p:cNvSpPr txBox="1"/>
          <p:nvPr/>
        </p:nvSpPr>
        <p:spPr>
          <a:xfrm>
            <a:off x="6175667" y="163492"/>
            <a:ext cx="4386035" cy="144655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es-419" sz="4400" dirty="0">
                <a:solidFill>
                  <a:srgbClr val="4B8F1D"/>
                </a:solidFill>
              </a:rPr>
              <a:t>Practica Profesional</a:t>
            </a:r>
            <a:endParaRPr lang="es-AR" sz="4400" dirty="0">
              <a:solidFill>
                <a:srgbClr val="4B8F1D"/>
              </a:solidFill>
            </a:endParaRP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D017E4BE-EA43-1B6E-D517-F276F8C26233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20000"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25996" r="24446"/>
          <a:stretch/>
        </p:blipFill>
        <p:spPr bwMode="auto">
          <a:xfrm>
            <a:off x="9906195" y="229674"/>
            <a:ext cx="991052" cy="1285578"/>
          </a:xfrm>
          <a:prstGeom prst="rect">
            <a:avLst/>
          </a:prstGeom>
          <a:noFill/>
          <a:ln>
            <a:noFill/>
          </a:ln>
          <a:effectLst>
            <a:glow rad="228600">
              <a:schemeClr val="accent1">
                <a:lumMod val="60000"/>
                <a:lumOff val="40000"/>
                <a:alpha val="40000"/>
              </a:schemeClr>
            </a:glow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9" name="Imagen 8">
            <a:extLst>
              <a:ext uri="{FF2B5EF4-FFF2-40B4-BE49-F238E27FC236}">
                <a16:creationId xmlns:a16="http://schemas.microsoft.com/office/drawing/2014/main" id="{6FFEA15B-375E-3074-A569-499FAAC8B46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3559" y="934208"/>
            <a:ext cx="5294565" cy="3529710"/>
          </a:xfrm>
          <a:prstGeom prst="rect">
            <a:avLst/>
          </a:prstGeom>
        </p:spPr>
      </p:pic>
      <p:graphicFrame>
        <p:nvGraphicFramePr>
          <p:cNvPr id="10" name="Objeto 9">
            <a:extLst>
              <a:ext uri="{FF2B5EF4-FFF2-40B4-BE49-F238E27FC236}">
                <a16:creationId xmlns:a16="http://schemas.microsoft.com/office/drawing/2014/main" id="{EC3FF7DA-9FFA-3139-8DAC-4F56E0606C9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7064486"/>
              </p:ext>
            </p:extLst>
          </p:nvPr>
        </p:nvGraphicFramePr>
        <p:xfrm>
          <a:off x="6683669" y="3429000"/>
          <a:ext cx="4386034" cy="28098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6581599" imgH="6810337" progId="Visio.Drawing.15">
                  <p:embed/>
                </p:oleObj>
              </mc:Choice>
              <mc:Fallback>
                <p:oleObj name="Visio" r:id="rId5" imgW="6581599" imgH="6810337" progId="Visio.Drawing.15">
                  <p:embed/>
                  <p:pic>
                    <p:nvPicPr>
                      <p:cNvPr id="5" name="Objeto 4">
                        <a:extLst>
                          <a:ext uri="{FF2B5EF4-FFF2-40B4-BE49-F238E27FC236}">
                            <a16:creationId xmlns:a16="http://schemas.microsoft.com/office/drawing/2014/main" id="{A4467A6D-3AB8-03F2-1444-D94A9CBF39C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318" b="40770"/>
                      <a:stretch>
                        <a:fillRect/>
                      </a:stretch>
                    </p:blipFill>
                    <p:spPr bwMode="auto">
                      <a:xfrm>
                        <a:off x="6683669" y="3429000"/>
                        <a:ext cx="4386034" cy="2809803"/>
                      </a:xfrm>
                      <a:prstGeom prst="rect">
                        <a:avLst/>
                      </a:prstGeom>
                      <a:gradFill>
                        <a:gsLst>
                          <a:gs pos="0">
                            <a:schemeClr val="accent1">
                              <a:lumMod val="5000"/>
                              <a:lumOff val="95000"/>
                            </a:schemeClr>
                          </a:gs>
                          <a:gs pos="32000">
                            <a:schemeClr val="accent1">
                              <a:lumMod val="45000"/>
                              <a:lumOff val="55000"/>
                            </a:schemeClr>
                          </a:gs>
                          <a:gs pos="58000">
                            <a:schemeClr val="accent1">
                              <a:lumMod val="45000"/>
                              <a:lumOff val="55000"/>
                            </a:schemeClr>
                          </a:gs>
                          <a:gs pos="83000">
                            <a:schemeClr val="accent1">
                              <a:lumMod val="30000"/>
                              <a:lumOff val="70000"/>
                            </a:schemeClr>
                          </a:gs>
                        </a:gsLst>
                        <a:lin ang="5400000" scaled="1"/>
                      </a:gra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ítulo 1">
            <a:extLst>
              <a:ext uri="{FF2B5EF4-FFF2-40B4-BE49-F238E27FC236}">
                <a16:creationId xmlns:a16="http://schemas.microsoft.com/office/drawing/2014/main" id="{86D01DD5-A6A1-E190-3696-91C0086D5E52}"/>
              </a:ext>
            </a:extLst>
          </p:cNvPr>
          <p:cNvSpPr txBox="1">
            <a:spLocks/>
          </p:cNvSpPr>
          <p:nvPr/>
        </p:nvSpPr>
        <p:spPr>
          <a:xfrm>
            <a:off x="408740" y="4463918"/>
            <a:ext cx="3249985" cy="593272"/>
          </a:xfrm>
          <a:prstGeom prst="rect">
            <a:avLst/>
          </a:prstGeom>
          <a:effectLst>
            <a:glow rad="139700">
              <a:srgbClr val="92D050">
                <a:alpha val="40000"/>
              </a:srgbClr>
            </a:glow>
            <a:outerShdw blurRad="12700" dist="38100" dir="16200000" rotWithShape="0">
              <a:prstClr val="black">
                <a:alpha val="30000"/>
              </a:prstClr>
            </a:outerShdw>
            <a:softEdge rad="0"/>
          </a:effectLst>
        </p:spPr>
        <p:txBody>
          <a:bodyPr vert="horz" lIns="91440" tIns="45720" rIns="91440" bIns="45720" rtlCol="0" anchor="b">
            <a:no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54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s-419" sz="2000" dirty="0">
                <a:solidFill>
                  <a:srgbClr val="9E4188"/>
                </a:solidFill>
              </a:rPr>
              <a:t>Desarrollado en Python</a:t>
            </a:r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s-419" sz="2000" dirty="0">
                <a:solidFill>
                  <a:srgbClr val="9E4188"/>
                </a:solidFill>
              </a:rPr>
              <a:t>Modular</a:t>
            </a:r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s-419" sz="2000" dirty="0">
                <a:solidFill>
                  <a:srgbClr val="9E4188"/>
                </a:solidFill>
              </a:rPr>
              <a:t>Código Abierto</a:t>
            </a:r>
            <a:endParaRPr lang="es-AR" sz="2000" dirty="0">
              <a:solidFill>
                <a:srgbClr val="9E4188"/>
              </a:solidFill>
            </a:endParaRPr>
          </a:p>
        </p:txBody>
      </p:sp>
      <p:sp>
        <p:nvSpPr>
          <p:cNvPr id="12" name="CuadroTexto 11">
            <a:extLst>
              <a:ext uri="{FF2B5EF4-FFF2-40B4-BE49-F238E27FC236}">
                <a16:creationId xmlns:a16="http://schemas.microsoft.com/office/drawing/2014/main" id="{088CCC3B-4D9F-7250-30CC-A4DDF94F5FCE}"/>
              </a:ext>
            </a:extLst>
          </p:cNvPr>
          <p:cNvSpPr txBox="1"/>
          <p:nvPr/>
        </p:nvSpPr>
        <p:spPr>
          <a:xfrm>
            <a:off x="408740" y="5194232"/>
            <a:ext cx="5161683" cy="1200329"/>
          </a:xfrm>
          <a:prstGeom prst="rect">
            <a:avLst/>
          </a:prstGeom>
          <a:noFill/>
          <a:effectLst>
            <a:glow rad="63500">
              <a:schemeClr val="accent3">
                <a:satMod val="175000"/>
                <a:alpha val="40000"/>
              </a:schemeClr>
            </a:glow>
            <a:outerShdw blurRad="50800" dist="25400" dir="6000000" algn="t" rotWithShape="0">
              <a:prstClr val="black">
                <a:alpha val="3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s-419" dirty="0">
                <a:solidFill>
                  <a:srgbClr val="366121"/>
                </a:solidFill>
              </a:rPr>
              <a:t>Requisito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419" dirty="0">
                <a:solidFill>
                  <a:srgbClr val="366121"/>
                </a:solidFill>
              </a:rPr>
              <a:t>Identificar los atributos de los contacto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419" dirty="0">
                <a:solidFill>
                  <a:srgbClr val="366121"/>
                </a:solidFill>
              </a:rPr>
              <a:t>Establecer las categorías de los contacto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AR" dirty="0">
                <a:solidFill>
                  <a:srgbClr val="366121"/>
                </a:solidFill>
              </a:rPr>
              <a:t>Reconocer las relaciones entre los contactos.</a:t>
            </a:r>
          </a:p>
        </p:txBody>
      </p:sp>
      <p:sp>
        <p:nvSpPr>
          <p:cNvPr id="13" name="CuadroTexto 12">
            <a:extLst>
              <a:ext uri="{FF2B5EF4-FFF2-40B4-BE49-F238E27FC236}">
                <a16:creationId xmlns:a16="http://schemas.microsoft.com/office/drawing/2014/main" id="{3271F807-E7F4-240E-BB37-60BC6E7B2CA7}"/>
              </a:ext>
            </a:extLst>
          </p:cNvPr>
          <p:cNvSpPr txBox="1"/>
          <p:nvPr/>
        </p:nvSpPr>
        <p:spPr>
          <a:xfrm>
            <a:off x="6683669" y="2410880"/>
            <a:ext cx="5161683" cy="923330"/>
          </a:xfrm>
          <a:prstGeom prst="rect">
            <a:avLst/>
          </a:prstGeom>
          <a:noFill/>
          <a:effectLst>
            <a:glow rad="63500">
              <a:schemeClr val="accent3">
                <a:satMod val="175000"/>
                <a:alpha val="40000"/>
              </a:schemeClr>
            </a:glow>
            <a:outerShdw blurRad="50800" dist="25400" dir="6000000" algn="t" rotWithShape="0">
              <a:prstClr val="black">
                <a:alpha val="3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s-419" dirty="0">
                <a:solidFill>
                  <a:srgbClr val="366121"/>
                </a:solidFill>
              </a:rPr>
              <a:t>Herramienta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419" dirty="0">
                <a:solidFill>
                  <a:srgbClr val="366121"/>
                </a:solidFill>
              </a:rPr>
              <a:t>Encuesta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419" dirty="0">
                <a:solidFill>
                  <a:srgbClr val="366121"/>
                </a:solidFill>
              </a:rPr>
              <a:t>Entrevista</a:t>
            </a:r>
            <a:r>
              <a:rPr lang="es-AR" dirty="0">
                <a:solidFill>
                  <a:srgbClr val="366121"/>
                </a:solidFill>
              </a:rPr>
              <a:t>.</a:t>
            </a:r>
          </a:p>
        </p:txBody>
      </p:sp>
      <p:pic>
        <p:nvPicPr>
          <p:cNvPr id="8" name="Imagen 7">
            <a:extLst>
              <a:ext uri="{FF2B5EF4-FFF2-40B4-BE49-F238E27FC236}">
                <a16:creationId xmlns:a16="http://schemas.microsoft.com/office/drawing/2014/main" id="{A881F15C-03D5-B8E3-F7A0-52811E534C83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50649" y="163492"/>
            <a:ext cx="1450036" cy="1446550"/>
          </a:xfrm>
          <a:prstGeom prst="rect">
            <a:avLst/>
          </a:prstGeom>
          <a:effectLst>
            <a:outerShdw blurRad="50800" dist="38100" dir="5400000" algn="t" rotWithShape="0">
              <a:schemeClr val="accent2">
                <a:lumMod val="50000"/>
                <a:alpha val="51000"/>
              </a:schemeClr>
            </a:outerShdw>
          </a:effectLst>
        </p:spPr>
      </p:pic>
    </p:spTree>
    <p:extLst>
      <p:ext uri="{BB962C8B-B14F-4D97-AF65-F5344CB8AC3E}">
        <p14:creationId xmlns:p14="http://schemas.microsoft.com/office/powerpoint/2010/main" val="4158924079"/>
      </p:ext>
    </p:extLst>
  </p:cSld>
  <p:clrMapOvr>
    <a:masterClrMapping/>
  </p:clrMapOvr>
</p:sld>
</file>

<file path=ppt/theme/theme1.xml><?xml version="1.0" encoding="utf-8"?>
<a:theme xmlns:a="http://schemas.openxmlformats.org/drawingml/2006/main" name="Faceta">
  <a:themeElements>
    <a:clrScheme name="Faceta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a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a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9</TotalTime>
  <Words>45</Words>
  <Application>Microsoft Office PowerPoint</Application>
  <PresentationFormat>Panorámica</PresentationFormat>
  <Paragraphs>12</Paragraphs>
  <Slides>1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3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</vt:i4>
      </vt:variant>
    </vt:vector>
  </HeadingPairs>
  <TitlesOfParts>
    <vt:vector size="6" baseType="lpstr">
      <vt:lpstr>Arial</vt:lpstr>
      <vt:lpstr>Trebuchet MS</vt:lpstr>
      <vt:lpstr>Wingdings 3</vt:lpstr>
      <vt:lpstr>Faceta</vt:lpstr>
      <vt:lpstr>Visio</vt:lpstr>
      <vt:lpstr>Análisis Funcional de la aplicación Contactos de: 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álisis Funcional de la aplicación Contactos de: </dc:title>
  <dc:creator>Mario Bravo</dc:creator>
  <cp:lastModifiedBy>Mario Bravo</cp:lastModifiedBy>
  <cp:revision>2</cp:revision>
  <dcterms:created xsi:type="dcterms:W3CDTF">2023-11-29T16:20:36Z</dcterms:created>
  <dcterms:modified xsi:type="dcterms:W3CDTF">2023-11-29T19:08:34Z</dcterms:modified>
</cp:coreProperties>
</file>